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2940498" w14:textId="77777777" w:rsidR="0034186E" w:rsidRDefault="0034186E" w:rsidP="0034186E">
      <w:pPr>
        <w:spacing w:after="0" w:line="240" w:lineRule="auto"/>
        <w:rPr>
          <w:rFonts w:ascii="Arial" w:eastAsia="Times New Roman" w:hAnsi="Arial" w:cs="Arial"/>
          <w:b/>
          <w:bCs/>
          <w:color w:val="222222"/>
          <w:lang w:eastAsia="es-GT"/>
        </w:rPr>
      </w:pPr>
      <w:bookmarkStart w:id="0" w:name="_GoBack"/>
      <w:bookmarkEnd w:id="0"/>
      <w:r>
        <w:rPr>
          <w:rFonts w:ascii="Arial" w:eastAsia="Times New Roman" w:hAnsi="Arial" w:cs="Arial"/>
          <w:b/>
          <w:bCs/>
          <w:color w:val="222222"/>
          <w:lang w:eastAsia="es-GT"/>
        </w:rPr>
        <w:t>ENTIDAD:</w:t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  <w:t>Ministerio de Agricultura, Ganadería y Alimentación</w:t>
      </w:r>
    </w:p>
    <w:p w14:paraId="238109AC" w14:textId="77777777" w:rsidR="0034186E" w:rsidRDefault="0034186E" w:rsidP="0034186E">
      <w:pPr>
        <w:spacing w:after="0" w:line="240" w:lineRule="auto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>UNIDAD EJECUTORA:</w:t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  <w:t xml:space="preserve">Dirección de Fitozoogenetica y Recursos Nativos del </w:t>
      </w:r>
    </w:p>
    <w:p w14:paraId="285CC5C8" w14:textId="77777777" w:rsidR="0034186E" w:rsidRDefault="0034186E" w:rsidP="0034186E">
      <w:pPr>
        <w:spacing w:after="0" w:line="240" w:lineRule="auto"/>
        <w:ind w:left="2124" w:firstLine="708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 xml:space="preserve">Viceministerio de Sanidad Agropecuaria Y Regulaciones </w:t>
      </w:r>
    </w:p>
    <w:p w14:paraId="509181E5" w14:textId="77777777" w:rsidR="0034186E" w:rsidRDefault="0034186E" w:rsidP="0034186E">
      <w:pPr>
        <w:spacing w:after="0" w:line="240" w:lineRule="auto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>TIPO DE PROCESO:</w:t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  <w:t xml:space="preserve">Certificado de Registro de Distribuidor de Productos </w:t>
      </w:r>
    </w:p>
    <w:p w14:paraId="7A33BE12" w14:textId="28A89129" w:rsidR="0034186E" w:rsidRDefault="0034186E" w:rsidP="0034186E">
      <w:pPr>
        <w:spacing w:after="0" w:line="240" w:lineRule="auto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 xml:space="preserve">                                               Orgánicos </w:t>
      </w:r>
    </w:p>
    <w:p w14:paraId="2E0FA8DC" w14:textId="77777777" w:rsidR="0034186E" w:rsidRDefault="0034186E" w:rsidP="0034186E">
      <w:pPr>
        <w:spacing w:after="0" w:line="240" w:lineRule="auto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 xml:space="preserve"> </w:t>
      </w:r>
    </w:p>
    <w:p w14:paraId="6324D72C" w14:textId="55060F1A" w:rsidR="0034186E" w:rsidRDefault="0034186E" w:rsidP="0034186E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>CÉDULA NARRATIVA SIMPLIFICACIÓN DE TRÁMITES ADMINISTRATIVOS</w:t>
      </w:r>
    </w:p>
    <w:p w14:paraId="174E049A" w14:textId="09D0A7CF" w:rsidR="00382C49" w:rsidRPr="00075D7F" w:rsidRDefault="00382C49" w:rsidP="00382C49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382C49" w:rsidRPr="00075D7F" w14:paraId="505B0F9D" w14:textId="77777777" w:rsidTr="004A1D66">
        <w:tc>
          <w:tcPr>
            <w:tcW w:w="0" w:type="auto"/>
          </w:tcPr>
          <w:p w14:paraId="60CEA857" w14:textId="77777777" w:rsidR="00382C49" w:rsidRPr="00075D7F" w:rsidRDefault="00382C49" w:rsidP="004A1D66">
            <w:pPr>
              <w:spacing w:after="0" w:line="240" w:lineRule="auto"/>
              <w:rPr>
                <w:rFonts w:ascii="Arial" w:eastAsia="Times New Roman" w:hAnsi="Arial" w:cs="Arial"/>
                <w:color w:val="222222"/>
              </w:rPr>
            </w:pPr>
            <w:r w:rsidRPr="00075D7F">
              <w:rPr>
                <w:rFonts w:ascii="Arial" w:eastAsia="Times New Roman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731CF45C" w14:textId="77777777" w:rsidR="00382C49" w:rsidRPr="00075D7F" w:rsidRDefault="00382C4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075D7F">
              <w:rPr>
                <w:rFonts w:ascii="Arial" w:eastAsia="Times New Roman" w:hAnsi="Arial" w:cs="Arial"/>
                <w:b/>
                <w:bCs/>
              </w:rPr>
              <w:t xml:space="preserve">NOMBRE DEL PROCESO O TRAMITE ADMINISTRATIVO </w:t>
            </w:r>
          </w:p>
          <w:p w14:paraId="38D756B2" w14:textId="77777777" w:rsidR="00382C49" w:rsidRPr="00075D7F" w:rsidRDefault="00382C4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075D7F">
              <w:rPr>
                <w:rFonts w:ascii="Arial" w:eastAsia="Times New Roman" w:hAnsi="Arial" w:cs="Arial"/>
                <w:bCs/>
              </w:rPr>
              <w:t>Describir el nombre del proceso y versión del mismo e indicar si el trámite está sistematizado:</w:t>
            </w:r>
          </w:p>
          <w:p w14:paraId="3825CC72" w14:textId="77777777" w:rsidR="00382C49" w:rsidRPr="00075D7F" w:rsidRDefault="00382C4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075D7F">
              <w:rPr>
                <w:rFonts w:ascii="Arial" w:eastAsia="Times New Roman" w:hAnsi="Arial" w:cs="Arial"/>
                <w:b/>
                <w:bCs/>
              </w:rPr>
              <w:t xml:space="preserve">CERTIFICADO DE REGISTRO DE DISTRIBUIDOR </w:t>
            </w:r>
            <w:r>
              <w:rPr>
                <w:rFonts w:ascii="Arial" w:eastAsia="Times New Roman" w:hAnsi="Arial" w:cs="Arial"/>
                <w:b/>
                <w:bCs/>
              </w:rPr>
              <w:t>DE PRODUCTOS ORGÁNICOS</w:t>
            </w:r>
          </w:p>
          <w:p w14:paraId="1D210CD4" w14:textId="77777777" w:rsidR="00382C49" w:rsidRPr="00075D7F" w:rsidRDefault="00382C4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  <w:p w14:paraId="17F5EB92" w14:textId="77777777" w:rsidR="00382C49" w:rsidRPr="00075D7F" w:rsidRDefault="00382C4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382C49" w:rsidRPr="00075D7F" w14:paraId="5C823165" w14:textId="77777777" w:rsidTr="004A1D66">
        <w:tc>
          <w:tcPr>
            <w:tcW w:w="0" w:type="auto"/>
          </w:tcPr>
          <w:p w14:paraId="5072D021" w14:textId="77777777" w:rsidR="00382C49" w:rsidRPr="00075D7F" w:rsidRDefault="00382C49" w:rsidP="004A1D66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075D7F">
              <w:rPr>
                <w:rFonts w:ascii="Arial" w:eastAsia="Times New Roman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5FA75083" w14:textId="77777777" w:rsidR="00382C49" w:rsidRPr="00075D7F" w:rsidRDefault="00382C4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075D7F">
              <w:rPr>
                <w:rFonts w:ascii="Arial" w:eastAsia="Times New Roman" w:hAnsi="Arial" w:cs="Arial"/>
                <w:b/>
                <w:bCs/>
              </w:rPr>
              <w:t xml:space="preserve">DIAGNOSTICO LEGAL (REVISIÓN DE NORMATIVA O BASE LEGAL) </w:t>
            </w:r>
          </w:p>
          <w:p w14:paraId="30C89938" w14:textId="77777777" w:rsidR="00382C49" w:rsidRPr="00075D7F" w:rsidRDefault="00382C4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075D7F">
              <w:rPr>
                <w:rFonts w:ascii="Arial" w:eastAsia="Times New Roman" w:hAnsi="Arial" w:cs="Arial"/>
              </w:rPr>
              <w:t>Describir la normativa legal de los procedimientos</w:t>
            </w:r>
            <w:r w:rsidRPr="00075D7F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 subprocesos que ayudan a asegurar que las actividades para la entrega del bien o servicio que trabaja el MAGA.</w:t>
            </w:r>
          </w:p>
          <w:p w14:paraId="1AAAB4D7" w14:textId="77777777" w:rsidR="00382C49" w:rsidRPr="00075D7F" w:rsidRDefault="00382C4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  <w:p w14:paraId="21E85820" w14:textId="77777777" w:rsidR="00382C49" w:rsidRPr="00075D7F" w:rsidRDefault="00382C4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075D7F">
              <w:rPr>
                <w:rFonts w:ascii="Arial" w:hAnsi="Arial" w:cs="Arial"/>
                <w:lang w:val="es-MX"/>
              </w:rPr>
              <w:t>Reglamento Técnico Centroamericano 67-06.74:16, “</w:t>
            </w:r>
            <w:r w:rsidRPr="00075D7F">
              <w:rPr>
                <w:rFonts w:ascii="Arial" w:hAnsi="Arial" w:cs="Arial"/>
                <w:bCs/>
              </w:rPr>
              <w:t xml:space="preserve">Productos agropecuarios orgánicos. Requisitos para la producción, el procesamiento, la comercialización, la certificación y el etiquetado”, </w:t>
            </w:r>
            <w:r w:rsidRPr="00075D7F">
              <w:rPr>
                <w:rFonts w:ascii="Arial" w:hAnsi="Arial" w:cs="Arial"/>
              </w:rPr>
              <w:t xml:space="preserve">el cual fue aprobado según la Resolución COMIECO 411-2019 de fecha 25 de abril </w:t>
            </w:r>
            <w:r w:rsidRPr="00075D7F">
              <w:rPr>
                <w:rFonts w:ascii="Arial" w:hAnsi="Arial" w:cs="Arial"/>
                <w:lang w:val="es-MX"/>
              </w:rPr>
              <w:t xml:space="preserve"> del 2019</w:t>
            </w:r>
            <w:r w:rsidRPr="00075D7F">
              <w:rPr>
                <w:rFonts w:ascii="Arial" w:eastAsia="Times New Roman" w:hAnsi="Arial" w:cs="Arial"/>
              </w:rPr>
              <w:t>; y Acuerdo Ministerial 137-2007 (tarifas).</w:t>
            </w:r>
          </w:p>
          <w:p w14:paraId="69898A0E" w14:textId="77777777" w:rsidR="00382C49" w:rsidRPr="00075D7F" w:rsidRDefault="00382C4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</w:tc>
      </w:tr>
      <w:tr w:rsidR="00382C49" w:rsidRPr="00075D7F" w14:paraId="182ADB7B" w14:textId="77777777" w:rsidTr="004A1D66">
        <w:tc>
          <w:tcPr>
            <w:tcW w:w="0" w:type="auto"/>
          </w:tcPr>
          <w:p w14:paraId="2D1E291D" w14:textId="4E770C8A" w:rsidR="00382C49" w:rsidRPr="00075D7F" w:rsidRDefault="007C26D2" w:rsidP="004A1D66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</w:rPr>
              <w:t>3</w:t>
            </w:r>
          </w:p>
        </w:tc>
        <w:tc>
          <w:tcPr>
            <w:tcW w:w="0" w:type="auto"/>
          </w:tcPr>
          <w:p w14:paraId="791BFB6C" w14:textId="77777777" w:rsidR="00382C49" w:rsidRPr="00075D7F" w:rsidRDefault="00382C4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075D7F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41895FC9" w14:textId="77777777" w:rsidR="00382C49" w:rsidRPr="00075D7F" w:rsidRDefault="00382C4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Detalla los documentos y formatos establecidos para dar cumplimiento a las políticas y procedimientos vigentes y agregar rediseño o propuesta de simplificación. </w:t>
            </w:r>
          </w:p>
          <w:p w14:paraId="4E2C7E1B" w14:textId="77777777" w:rsidR="00382C49" w:rsidRPr="00075D7F" w:rsidRDefault="00382C4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1BEEB4B7" w14:textId="77777777" w:rsidR="00382C49" w:rsidRPr="00075D7F" w:rsidRDefault="00382C49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Requisitos </w:t>
            </w:r>
          </w:p>
          <w:p w14:paraId="2F97A154" w14:textId="77777777" w:rsidR="00382C49" w:rsidRPr="00075D7F" w:rsidRDefault="00382C49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Pasos </w:t>
            </w:r>
          </w:p>
          <w:p w14:paraId="6714ECFA" w14:textId="77777777" w:rsidR="00382C49" w:rsidRPr="00075D7F" w:rsidRDefault="00382C49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Tiempo </w:t>
            </w:r>
          </w:p>
          <w:p w14:paraId="28D42E61" w14:textId="77777777" w:rsidR="00382C49" w:rsidRPr="00075D7F" w:rsidRDefault="00382C49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Costo </w:t>
            </w:r>
          </w:p>
          <w:p w14:paraId="6F0406DE" w14:textId="77777777" w:rsidR="00382C49" w:rsidRPr="00075D7F" w:rsidRDefault="00382C49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Identificación de acciones interinstitucionales </w:t>
            </w:r>
          </w:p>
          <w:p w14:paraId="0888655E" w14:textId="77777777" w:rsidR="00382C49" w:rsidRPr="00075D7F" w:rsidRDefault="00382C4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73A57E38" w14:textId="77777777" w:rsidR="00382C49" w:rsidRPr="00075D7F" w:rsidRDefault="00382C4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382C49" w:rsidRPr="00075D7F" w14:paraId="5D7900D1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EE81797" w14:textId="37015B66" w:rsidR="00382C49" w:rsidRPr="00075D7F" w:rsidRDefault="0042233D" w:rsidP="004A1D6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Requisito d</w:t>
                  </w:r>
                  <w:r w:rsidR="00382C49" w:rsidRPr="00075D7F">
                    <w:rPr>
                      <w:rFonts w:ascii="Arial" w:hAnsi="Arial" w:cs="Arial"/>
                      <w:b/>
                      <w:bCs/>
                    </w:rPr>
                    <w:t>iseño Actual</w:t>
                  </w:r>
                </w:p>
                <w:p w14:paraId="18DDCF67" w14:textId="77777777" w:rsidR="00382C49" w:rsidRPr="00075D7F" w:rsidRDefault="00382C49" w:rsidP="004A1D6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06A6A34" w14:textId="0520CA76" w:rsidR="00382C49" w:rsidRPr="00075D7F" w:rsidRDefault="0042233D" w:rsidP="004A1D6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Requisito d</w:t>
                  </w:r>
                  <w:r w:rsidR="00382C49" w:rsidRPr="00075D7F">
                    <w:rPr>
                      <w:rFonts w:ascii="Arial" w:hAnsi="Arial" w:cs="Arial"/>
                      <w:b/>
                      <w:bCs/>
                    </w:rPr>
                    <w:t>iseño propuesto</w:t>
                  </w:r>
                </w:p>
              </w:tc>
            </w:tr>
            <w:tr w:rsidR="00382C49" w:rsidRPr="00075D7F" w14:paraId="6587C642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621270C" w14:textId="77777777" w:rsidR="00382C49" w:rsidRPr="0042233D" w:rsidRDefault="00382C49" w:rsidP="0042233D">
                  <w:pPr>
                    <w:pStyle w:val="Prrafodelista"/>
                    <w:numPr>
                      <w:ilvl w:val="0"/>
                      <w:numId w:val="12"/>
                    </w:numPr>
                    <w:ind w:left="306"/>
                    <w:rPr>
                      <w:rFonts w:ascii="Arial" w:hAnsi="Arial" w:cs="Arial"/>
                      <w:bCs/>
                    </w:rPr>
                  </w:pPr>
                  <w:r w:rsidRPr="0042233D">
                    <w:rPr>
                      <w:rFonts w:ascii="Arial" w:hAnsi="Arial" w:cs="Arial"/>
                      <w:bCs/>
                    </w:rPr>
                    <w:t>Requisitos: Fotocopia del acta constitución legal de la identidad</w:t>
                  </w:r>
                </w:p>
                <w:p w14:paraId="40E3B806" w14:textId="77777777" w:rsidR="00382C49" w:rsidRPr="0042233D" w:rsidRDefault="00382C49" w:rsidP="0042233D">
                  <w:pPr>
                    <w:pStyle w:val="Prrafodelista"/>
                    <w:numPr>
                      <w:ilvl w:val="0"/>
                      <w:numId w:val="12"/>
                    </w:numPr>
                    <w:ind w:left="306"/>
                    <w:rPr>
                      <w:rFonts w:ascii="Arial" w:hAnsi="Arial" w:cs="Arial"/>
                      <w:bCs/>
                    </w:rPr>
                  </w:pPr>
                  <w:r w:rsidRPr="0042233D">
                    <w:rPr>
                      <w:rFonts w:ascii="Arial" w:hAnsi="Arial" w:cs="Arial"/>
                      <w:bCs/>
                    </w:rPr>
                    <w:t>Fotocopia de la patente de comercio y/o sociedad si aplica</w:t>
                  </w:r>
                </w:p>
                <w:p w14:paraId="7B178EA6" w14:textId="77777777" w:rsidR="00382C49" w:rsidRPr="0042233D" w:rsidRDefault="00382C49" w:rsidP="0042233D">
                  <w:pPr>
                    <w:pStyle w:val="Prrafodelista"/>
                    <w:numPr>
                      <w:ilvl w:val="0"/>
                      <w:numId w:val="12"/>
                    </w:numPr>
                    <w:ind w:left="306"/>
                    <w:rPr>
                      <w:rFonts w:ascii="Arial" w:hAnsi="Arial" w:cs="Arial"/>
                      <w:bCs/>
                    </w:rPr>
                  </w:pPr>
                  <w:r w:rsidRPr="0042233D">
                    <w:rPr>
                      <w:rFonts w:ascii="Arial" w:hAnsi="Arial" w:cs="Arial"/>
                      <w:bCs/>
                    </w:rPr>
                    <w:t>Fotocopia del nombramiento de representante legal vigente</w:t>
                  </w:r>
                </w:p>
                <w:p w14:paraId="51C879A7" w14:textId="77777777" w:rsidR="00382C49" w:rsidRPr="0042233D" w:rsidRDefault="00382C49" w:rsidP="0042233D">
                  <w:pPr>
                    <w:pStyle w:val="Prrafodelista"/>
                    <w:numPr>
                      <w:ilvl w:val="0"/>
                      <w:numId w:val="12"/>
                    </w:numPr>
                    <w:ind w:left="306"/>
                    <w:rPr>
                      <w:rFonts w:ascii="Arial" w:hAnsi="Arial" w:cs="Arial"/>
                      <w:bCs/>
                    </w:rPr>
                  </w:pPr>
                  <w:r w:rsidRPr="0042233D">
                    <w:rPr>
                      <w:rFonts w:ascii="Arial" w:hAnsi="Arial" w:cs="Arial"/>
                      <w:bCs/>
                    </w:rPr>
                    <w:t>Fotocopia completa del representante legal</w:t>
                  </w:r>
                </w:p>
                <w:p w14:paraId="12EFE58B" w14:textId="77777777" w:rsidR="00382C49" w:rsidRPr="0042233D" w:rsidRDefault="00382C49" w:rsidP="0042233D">
                  <w:pPr>
                    <w:pStyle w:val="Prrafodelista"/>
                    <w:numPr>
                      <w:ilvl w:val="0"/>
                      <w:numId w:val="12"/>
                    </w:numPr>
                    <w:ind w:left="306"/>
                    <w:rPr>
                      <w:rFonts w:ascii="Arial" w:hAnsi="Arial" w:cs="Arial"/>
                      <w:bCs/>
                    </w:rPr>
                  </w:pPr>
                  <w:r w:rsidRPr="0042233D">
                    <w:rPr>
                      <w:rFonts w:ascii="Arial" w:hAnsi="Arial" w:cs="Arial"/>
                      <w:bCs/>
                    </w:rPr>
                    <w:t>Fotocopia de la constancia de inscripción en la SAT</w:t>
                  </w:r>
                </w:p>
                <w:p w14:paraId="1845D23A" w14:textId="77777777" w:rsidR="00382C49" w:rsidRPr="0042233D" w:rsidRDefault="00382C49" w:rsidP="0042233D">
                  <w:pPr>
                    <w:pStyle w:val="Prrafodelista"/>
                    <w:numPr>
                      <w:ilvl w:val="0"/>
                      <w:numId w:val="12"/>
                    </w:numPr>
                    <w:ind w:left="306"/>
                    <w:rPr>
                      <w:rFonts w:ascii="Arial" w:hAnsi="Arial" w:cs="Arial"/>
                      <w:bCs/>
                    </w:rPr>
                  </w:pPr>
                  <w:r w:rsidRPr="0042233D">
                    <w:rPr>
                      <w:rFonts w:ascii="Arial" w:hAnsi="Arial" w:cs="Arial"/>
                      <w:bCs/>
                    </w:rPr>
                    <w:t>Fotocopia del croquis de la unidad comercializadora</w:t>
                  </w:r>
                </w:p>
                <w:p w14:paraId="499EAE8C" w14:textId="77777777" w:rsidR="00382C49" w:rsidRPr="0042233D" w:rsidRDefault="00382C49" w:rsidP="0042233D">
                  <w:pPr>
                    <w:pStyle w:val="Prrafodelista"/>
                    <w:numPr>
                      <w:ilvl w:val="0"/>
                      <w:numId w:val="12"/>
                    </w:numPr>
                    <w:ind w:left="306"/>
                    <w:rPr>
                      <w:rFonts w:ascii="Arial" w:hAnsi="Arial" w:cs="Arial"/>
                      <w:bCs/>
                    </w:rPr>
                  </w:pPr>
                  <w:r w:rsidRPr="0042233D">
                    <w:rPr>
                      <w:rFonts w:ascii="Arial" w:hAnsi="Arial" w:cs="Arial"/>
                      <w:bCs/>
                    </w:rPr>
                    <w:t>Presentar la boleta de pago por el servicio, código 5201</w:t>
                  </w:r>
                </w:p>
                <w:p w14:paraId="679B0287" w14:textId="77777777" w:rsidR="00382C49" w:rsidRPr="00075D7F" w:rsidRDefault="00382C49" w:rsidP="004A1D66">
                  <w:pPr>
                    <w:ind w:left="1410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0BCF4CC" w14:textId="458A26FF" w:rsidR="00382C49" w:rsidRPr="00204103" w:rsidRDefault="00382C49" w:rsidP="003463FA">
                  <w:pPr>
                    <w:pStyle w:val="Prrafodelista"/>
                    <w:numPr>
                      <w:ilvl w:val="0"/>
                      <w:numId w:val="13"/>
                    </w:numPr>
                    <w:ind w:left="286"/>
                    <w:rPr>
                      <w:rFonts w:ascii="Arial" w:hAnsi="Arial" w:cs="Arial"/>
                      <w:b/>
                    </w:rPr>
                  </w:pPr>
                  <w:r w:rsidRPr="0042233D">
                    <w:rPr>
                      <w:rFonts w:ascii="Arial" w:hAnsi="Arial" w:cs="Arial"/>
                      <w:bCs/>
                    </w:rPr>
                    <w:lastRenderedPageBreak/>
                    <w:t>Requisitos: Fotocopia del acta constitución legal de la identidad</w:t>
                  </w:r>
                  <w:r w:rsidR="00204103">
                    <w:rPr>
                      <w:rFonts w:ascii="Arial" w:hAnsi="Arial" w:cs="Arial"/>
                      <w:bCs/>
                    </w:rPr>
                    <w:t xml:space="preserve">. </w:t>
                  </w:r>
                  <w:r w:rsidR="00204103" w:rsidRPr="00204103">
                    <w:rPr>
                      <w:rFonts w:ascii="Arial" w:hAnsi="Arial" w:cs="Arial"/>
                      <w:b/>
                    </w:rPr>
                    <w:t>(Si hubiese algún cambio).</w:t>
                  </w:r>
                  <w:r w:rsidRPr="00204103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  <w:p w14:paraId="2C080456" w14:textId="77777777" w:rsidR="00382C49" w:rsidRPr="0042233D" w:rsidRDefault="00382C49" w:rsidP="0042233D">
                  <w:pPr>
                    <w:pStyle w:val="Prrafodelista"/>
                    <w:numPr>
                      <w:ilvl w:val="0"/>
                      <w:numId w:val="13"/>
                    </w:numPr>
                    <w:ind w:left="286"/>
                    <w:rPr>
                      <w:rFonts w:ascii="Arial" w:hAnsi="Arial" w:cs="Arial"/>
                      <w:bCs/>
                    </w:rPr>
                  </w:pPr>
                  <w:r w:rsidRPr="0042233D">
                    <w:rPr>
                      <w:rFonts w:ascii="Arial" w:hAnsi="Arial" w:cs="Arial"/>
                      <w:bCs/>
                    </w:rPr>
                    <w:t xml:space="preserve">Fotocopia de la patente de comercio y/o sociedad si aplica </w:t>
                  </w:r>
                </w:p>
                <w:p w14:paraId="4A9B22FF" w14:textId="2595649A" w:rsidR="00382C49" w:rsidRPr="00204103" w:rsidRDefault="00382C49" w:rsidP="003463FA">
                  <w:pPr>
                    <w:pStyle w:val="Prrafodelista"/>
                    <w:numPr>
                      <w:ilvl w:val="0"/>
                      <w:numId w:val="13"/>
                    </w:numPr>
                    <w:ind w:left="286"/>
                    <w:rPr>
                      <w:rFonts w:ascii="Arial" w:hAnsi="Arial" w:cs="Arial"/>
                      <w:b/>
                    </w:rPr>
                  </w:pPr>
                  <w:r w:rsidRPr="0042233D">
                    <w:rPr>
                      <w:rFonts w:ascii="Arial" w:hAnsi="Arial" w:cs="Arial"/>
                      <w:bCs/>
                    </w:rPr>
                    <w:t>Fotocopia del nombramiento de representante legal vigente</w:t>
                  </w:r>
                  <w:r w:rsidR="00204103">
                    <w:rPr>
                      <w:rFonts w:ascii="Arial" w:hAnsi="Arial" w:cs="Arial"/>
                      <w:bCs/>
                    </w:rPr>
                    <w:t xml:space="preserve">. </w:t>
                  </w:r>
                  <w:r w:rsidR="00204103" w:rsidRPr="00204103">
                    <w:rPr>
                      <w:rFonts w:ascii="Arial" w:hAnsi="Arial" w:cs="Arial"/>
                      <w:b/>
                    </w:rPr>
                    <w:t>(Si hubiese algún cambio).</w:t>
                  </w:r>
                  <w:r w:rsidRPr="00204103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  <w:p w14:paraId="3C9A5C9D" w14:textId="45A0138D" w:rsidR="00382C49" w:rsidRPr="003463FA" w:rsidRDefault="00382C49" w:rsidP="0042233D">
                  <w:pPr>
                    <w:pStyle w:val="Prrafodelista"/>
                    <w:numPr>
                      <w:ilvl w:val="0"/>
                      <w:numId w:val="13"/>
                    </w:numPr>
                    <w:ind w:left="286"/>
                    <w:rPr>
                      <w:rFonts w:ascii="Arial" w:hAnsi="Arial" w:cs="Arial"/>
                      <w:b/>
                    </w:rPr>
                  </w:pPr>
                  <w:r w:rsidRPr="003463FA">
                    <w:rPr>
                      <w:rFonts w:ascii="Arial" w:hAnsi="Arial" w:cs="Arial"/>
                      <w:bCs/>
                    </w:rPr>
                    <w:t>Fotocopia completa del representante legal</w:t>
                  </w:r>
                  <w:r w:rsidR="00204103" w:rsidRPr="003463FA">
                    <w:rPr>
                      <w:rFonts w:ascii="Arial" w:hAnsi="Arial" w:cs="Arial"/>
                      <w:bCs/>
                    </w:rPr>
                    <w:t xml:space="preserve">. </w:t>
                  </w:r>
                  <w:r w:rsidR="00204103" w:rsidRPr="003463FA">
                    <w:rPr>
                      <w:rFonts w:ascii="Arial" w:hAnsi="Arial" w:cs="Arial"/>
                      <w:b/>
                    </w:rPr>
                    <w:t>(</w:t>
                  </w:r>
                  <w:r w:rsidR="00204103" w:rsidRPr="003463FA">
                    <w:rPr>
                      <w:rFonts w:ascii="Arial" w:hAnsi="Arial" w:cs="Arial"/>
                      <w:bCs/>
                    </w:rPr>
                    <w:t>Si</w:t>
                  </w:r>
                  <w:r w:rsidR="00204103" w:rsidRPr="003463FA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204103" w:rsidRPr="003463FA">
                    <w:rPr>
                      <w:rFonts w:ascii="Arial" w:hAnsi="Arial" w:cs="Arial"/>
                      <w:bCs/>
                    </w:rPr>
                    <w:t>hubiese</w:t>
                  </w:r>
                  <w:r w:rsidR="00204103" w:rsidRPr="003463FA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204103" w:rsidRPr="003463FA">
                    <w:rPr>
                      <w:rFonts w:ascii="Arial" w:hAnsi="Arial" w:cs="Arial"/>
                      <w:bCs/>
                    </w:rPr>
                    <w:t>algún</w:t>
                  </w:r>
                  <w:r w:rsidR="00204103" w:rsidRPr="003463FA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204103" w:rsidRPr="003463FA">
                    <w:rPr>
                      <w:rFonts w:ascii="Arial" w:hAnsi="Arial" w:cs="Arial"/>
                      <w:bCs/>
                    </w:rPr>
                    <w:t>cambio</w:t>
                  </w:r>
                  <w:r w:rsidR="00204103" w:rsidRPr="003463FA">
                    <w:rPr>
                      <w:rFonts w:ascii="Arial" w:hAnsi="Arial" w:cs="Arial"/>
                      <w:b/>
                    </w:rPr>
                    <w:t>).</w:t>
                  </w:r>
                  <w:r w:rsidRPr="003463FA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  <w:p w14:paraId="6AC0E97B" w14:textId="77777777" w:rsidR="00204103" w:rsidRDefault="00382C49" w:rsidP="0042233D">
                  <w:pPr>
                    <w:pStyle w:val="Prrafodelista"/>
                    <w:numPr>
                      <w:ilvl w:val="0"/>
                      <w:numId w:val="13"/>
                    </w:numPr>
                    <w:ind w:left="286"/>
                    <w:rPr>
                      <w:rFonts w:ascii="Arial" w:hAnsi="Arial" w:cs="Arial"/>
                      <w:bCs/>
                    </w:rPr>
                  </w:pPr>
                  <w:r w:rsidRPr="00204103">
                    <w:rPr>
                      <w:rFonts w:ascii="Arial" w:hAnsi="Arial" w:cs="Arial"/>
                      <w:bCs/>
                    </w:rPr>
                    <w:t xml:space="preserve">Fotocopia </w:t>
                  </w:r>
                  <w:r w:rsidR="00204103">
                    <w:rPr>
                      <w:rFonts w:ascii="Arial" w:hAnsi="Arial" w:cs="Arial"/>
                      <w:bCs/>
                    </w:rPr>
                    <w:t>de constancia de la SAT.</w:t>
                  </w:r>
                </w:p>
                <w:p w14:paraId="0DD1B2E5" w14:textId="38A9F24B" w:rsidR="00382C49" w:rsidRPr="0042233D" w:rsidRDefault="00382C49" w:rsidP="0042233D">
                  <w:pPr>
                    <w:pStyle w:val="Prrafodelista"/>
                    <w:numPr>
                      <w:ilvl w:val="0"/>
                      <w:numId w:val="13"/>
                    </w:numPr>
                    <w:ind w:left="286"/>
                    <w:rPr>
                      <w:rFonts w:ascii="Arial" w:hAnsi="Arial" w:cs="Arial"/>
                      <w:bCs/>
                    </w:rPr>
                  </w:pPr>
                  <w:r w:rsidRPr="00204103">
                    <w:rPr>
                      <w:rFonts w:ascii="Arial" w:hAnsi="Arial" w:cs="Arial"/>
                      <w:bCs/>
                    </w:rPr>
                    <w:t>del croquis de la unidad</w:t>
                  </w:r>
                  <w:r w:rsidRPr="0042233D">
                    <w:rPr>
                      <w:rFonts w:ascii="Arial" w:hAnsi="Arial" w:cs="Arial"/>
                      <w:bCs/>
                    </w:rPr>
                    <w:t xml:space="preserve"> comercializadora</w:t>
                  </w:r>
                </w:p>
                <w:p w14:paraId="40C8AA79" w14:textId="77777777" w:rsidR="00382C49" w:rsidRPr="0042233D" w:rsidRDefault="00382C49" w:rsidP="0042233D">
                  <w:pPr>
                    <w:pStyle w:val="Prrafodelista"/>
                    <w:numPr>
                      <w:ilvl w:val="0"/>
                      <w:numId w:val="13"/>
                    </w:numPr>
                    <w:ind w:left="286"/>
                    <w:rPr>
                      <w:rFonts w:ascii="Arial" w:hAnsi="Arial" w:cs="Arial"/>
                      <w:bCs/>
                    </w:rPr>
                  </w:pPr>
                  <w:r w:rsidRPr="0042233D">
                    <w:rPr>
                      <w:rFonts w:ascii="Arial" w:hAnsi="Arial" w:cs="Arial"/>
                      <w:bCs/>
                    </w:rPr>
                    <w:lastRenderedPageBreak/>
                    <w:t>Presentar la boleta de pago por el servicio, código 5201</w:t>
                  </w:r>
                </w:p>
                <w:p w14:paraId="6D40AF08" w14:textId="77777777" w:rsidR="00382C49" w:rsidRPr="00075D7F" w:rsidRDefault="00382C49" w:rsidP="004A1D66">
                  <w:pPr>
                    <w:tabs>
                      <w:tab w:val="left" w:pos="6960"/>
                    </w:tabs>
                    <w:ind w:left="705"/>
                    <w:jc w:val="both"/>
                    <w:rPr>
                      <w:rFonts w:ascii="Arial" w:hAnsi="Arial" w:cs="Arial"/>
                      <w:bCs/>
                      <w:sz w:val="16"/>
                      <w:szCs w:val="16"/>
                    </w:rPr>
                  </w:pPr>
                </w:p>
              </w:tc>
            </w:tr>
            <w:tr w:rsidR="0042233D" w:rsidRPr="00075D7F" w14:paraId="1D07DB8D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C133BED" w14:textId="6B2B2FDF" w:rsidR="0042233D" w:rsidRPr="00744972" w:rsidRDefault="00744972" w:rsidP="0042233D">
                  <w:pPr>
                    <w:pStyle w:val="Prrafodelista"/>
                    <w:ind w:left="306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lastRenderedPageBreak/>
                    <w:t xml:space="preserve">         </w:t>
                  </w:r>
                  <w:r w:rsidRPr="00744972">
                    <w:rPr>
                      <w:rFonts w:ascii="Arial" w:hAnsi="Arial" w:cs="Arial"/>
                      <w:b/>
                      <w:bCs/>
                    </w:rPr>
                    <w:t xml:space="preserve">Diseño Actual 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8EED256" w14:textId="6EA6B401" w:rsidR="0042233D" w:rsidRPr="00744972" w:rsidRDefault="00B8254B" w:rsidP="0042233D">
                  <w:pPr>
                    <w:pStyle w:val="Prrafodelista"/>
                    <w:ind w:left="286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 xml:space="preserve">             </w:t>
                  </w:r>
                  <w:r w:rsidR="00744972" w:rsidRPr="00744972">
                    <w:rPr>
                      <w:rFonts w:ascii="Arial" w:hAnsi="Arial" w:cs="Arial"/>
                      <w:b/>
                      <w:bCs/>
                    </w:rPr>
                    <w:t xml:space="preserve">Diseño Propuesto </w:t>
                  </w:r>
                </w:p>
              </w:tc>
            </w:tr>
            <w:tr w:rsidR="00382C49" w:rsidRPr="00075D7F" w14:paraId="550C91ED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621"/>
                  </w:tblGrid>
                  <w:tr w:rsidR="00382C49" w:rsidRPr="00075D7F" w14:paraId="728D0471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4CDB1A9" w14:textId="77777777" w:rsidR="00382C49" w:rsidRPr="00075D7F" w:rsidRDefault="00382C49" w:rsidP="006367F6">
                        <w:pPr>
                          <w:pStyle w:val="Prrafodelista"/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ind w:left="334"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lang w:val="es-MX"/>
                          </w:rPr>
                          <w:t>El</w:t>
                        </w:r>
                        <w:r w:rsidRPr="00075D7F">
                          <w:rPr>
                            <w:rFonts w:ascii="Arial" w:hAnsi="Arial" w:cs="Arial"/>
                            <w:iCs/>
                            <w:lang w:val="es-ES_tradnl"/>
                          </w:rPr>
                          <w:t xml:space="preserve"> Usuario Solicitante descarga el Formulario</w:t>
                        </w:r>
                        <w:r w:rsidRPr="00075D7F">
                          <w:rPr>
                            <w:rFonts w:ascii="Arial" w:hAnsi="Arial" w:cs="Arial"/>
                          </w:rPr>
                          <w:t xml:space="preserve"> de Solicitud de certificado de operador orgánico (distribuidor) (nuevo</w:t>
                        </w:r>
                        <w:r w:rsidRPr="00075D7F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 xml:space="preserve"> DFRN-DAO-00-R-002-016, en el portal del MAGA </w:t>
                        </w:r>
                        <w:r w:rsidRPr="00075D7F">
                          <w:rPr>
                            <w:rFonts w:ascii="Arial" w:hAnsi="Arial" w:cs="Arial"/>
                            <w:b/>
                            <w:bCs/>
                            <w:color w:val="1F3864" w:themeColor="accent1" w:themeShade="80"/>
                            <w:lang w:val="es-ES_tradnl"/>
                          </w:rPr>
                          <w:t>https://visar.maga.gob.gt/</w:t>
                        </w:r>
                        <w:r w:rsidRPr="00075D7F">
                          <w:rPr>
                            <w:rFonts w:ascii="Arial" w:hAnsi="Arial" w:cs="Arial"/>
                            <w:bCs/>
                            <w:color w:val="1F3864" w:themeColor="accent1" w:themeShade="80"/>
                            <w:lang w:val="es-ES_tradnl"/>
                          </w:rPr>
                          <w:t xml:space="preserve"> </w:t>
                        </w:r>
                        <w:r w:rsidRPr="00075D7F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o lo solicita al Profesional Analista.</w:t>
                        </w:r>
                      </w:p>
                      <w:p w14:paraId="02257884" w14:textId="77777777" w:rsidR="00382C49" w:rsidRPr="00075D7F" w:rsidRDefault="00382C49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382C49" w:rsidRPr="00075D7F" w14:paraId="659D3C5C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6F04E81" w14:textId="77777777" w:rsidR="00382C49" w:rsidRPr="00075D7F" w:rsidRDefault="00382C49" w:rsidP="006367F6">
                        <w:pPr>
                          <w:pStyle w:val="Prrafodelista"/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ind w:left="334"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Profesional Analista del Departamento de Agricultura Orgánica, recibe y verifica el formulario con su expediente completo.</w:t>
                        </w:r>
                      </w:p>
                      <w:p w14:paraId="6C00612F" w14:textId="77777777" w:rsidR="00382C49" w:rsidRPr="00075D7F" w:rsidRDefault="00382C49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382C49" w:rsidRPr="00075D7F" w14:paraId="144B1DFF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C219207" w14:textId="77777777" w:rsidR="00382C49" w:rsidRPr="00075D7F" w:rsidRDefault="00382C49" w:rsidP="004A1D66">
                        <w:pPr>
                          <w:tabs>
                            <w:tab w:val="left" w:pos="6960"/>
                          </w:tabs>
                          <w:ind w:left="360"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</w:p>
                      <w:p w14:paraId="0EEBF302" w14:textId="77777777" w:rsidR="00382C49" w:rsidRPr="00075D7F" w:rsidRDefault="00382C49" w:rsidP="006367F6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ind w:left="334"/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El Profesional Analista del Departamento Agricultura Orgánica, en caso de faltarle datos o algún documento, se devuelve el expediente con Boleta de Rechazo de Documentos DFRN-DAO-00-R-02-003.</w:t>
                        </w:r>
                      </w:p>
                      <w:p w14:paraId="0CD64CC0" w14:textId="77777777" w:rsidR="00382C49" w:rsidRPr="00075D7F" w:rsidRDefault="00382C49" w:rsidP="004A1D66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</w:rPr>
                        </w:pPr>
                      </w:p>
                    </w:tc>
                  </w:tr>
                  <w:tr w:rsidR="00382C49" w:rsidRPr="00075D7F" w14:paraId="1CE89D76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0CA749D" w14:textId="77777777" w:rsidR="00382C49" w:rsidRPr="00075D7F" w:rsidRDefault="00382C49" w:rsidP="006367F6">
                        <w:pPr>
                          <w:pStyle w:val="Prrafodelista"/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ind w:left="334"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El Profesional Analista del Departamento de Agricultura Orgánica, verifica si el formulario con su expediente está completo elabora la a</w:t>
                        </w:r>
                        <w:r w:rsidRPr="00075D7F">
                          <w:rPr>
                            <w:rFonts w:ascii="Arial" w:hAnsi="Arial" w:cs="Arial"/>
                          </w:rPr>
                          <w:t xml:space="preserve">utorización para la emisión del certificado de operador orgánico (distribuidor) (nuevo) </w:t>
                        </w:r>
                        <w:r w:rsidRPr="00075D7F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DFRN-DAO-00-R-002-005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, y esta es enviada al jefe del departamento o persona a cargo para su firma.</w:t>
                        </w:r>
                      </w:p>
                      <w:p w14:paraId="11E86EA0" w14:textId="77777777" w:rsidR="00382C49" w:rsidRPr="00075D7F" w:rsidRDefault="00382C49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382C49" w:rsidRPr="00075D7F" w14:paraId="28050CFC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2ED6739" w14:textId="77777777" w:rsidR="00382C49" w:rsidRPr="00075D7F" w:rsidRDefault="00382C49" w:rsidP="006367F6">
                        <w:pPr>
                          <w:pStyle w:val="Prrafodelista"/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ind w:left="334"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 xml:space="preserve">Jefe o Profesional de Apoyo del Departamento de Agricultura Orgánica, firma de Visto Bueno la </w:t>
                        </w:r>
                        <w:r w:rsidRPr="00075D7F">
                          <w:rPr>
                            <w:rFonts w:ascii="Arial" w:hAnsi="Arial" w:cs="Arial"/>
                          </w:rPr>
                          <w:t>Autorización para la emisión del certificado de operador orgánico (distribuidor)(nuevo)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 xml:space="preserve">, y la envía de nuevo al profesional Analista. </w:t>
                        </w:r>
                      </w:p>
                      <w:p w14:paraId="089DC7C2" w14:textId="77777777" w:rsidR="00382C49" w:rsidRPr="00075D7F" w:rsidRDefault="00382C49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382C49" w:rsidRPr="00075D7F" w14:paraId="14CB1440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4CFD92A" w14:textId="77777777" w:rsidR="00382C49" w:rsidRPr="00075D7F" w:rsidRDefault="00382C49" w:rsidP="006367F6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ind w:left="334"/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lastRenderedPageBreak/>
                          <w:t xml:space="preserve">El Profesional Analista del Departamento de Agricultura Orgánica entrega la </w:t>
                        </w:r>
                        <w:r w:rsidRPr="00075D7F">
                          <w:rPr>
                            <w:rFonts w:ascii="Arial" w:hAnsi="Arial" w:cs="Arial"/>
                          </w:rPr>
                          <w:t xml:space="preserve">Autorización para la emisión del certificado de operador orgánico (distribuidor)(nuevo) </w:t>
                        </w:r>
                        <w:r w:rsidRPr="00075D7F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DFRN-DAO-00-R-002-005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.</w:t>
                        </w:r>
                      </w:p>
                    </w:tc>
                  </w:tr>
                </w:tbl>
                <w:p w14:paraId="4DD4959E" w14:textId="77777777" w:rsidR="00382C49" w:rsidRPr="00075D7F" w:rsidRDefault="00382C49" w:rsidP="004A1D6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879"/>
                  </w:tblGrid>
                  <w:tr w:rsidR="00382C49" w:rsidRPr="00075D7F" w14:paraId="1F2BFCDB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F7CBB57" w14:textId="2C55D8AD" w:rsidR="00382C49" w:rsidRPr="00075D7F" w:rsidRDefault="006367F6" w:rsidP="006367F6">
                        <w:pPr>
                          <w:pStyle w:val="Prrafodelista"/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ind w:left="315"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CC1606">
                          <w:rPr>
                            <w:rFonts w:ascii="Arial" w:hAnsi="Arial" w:cs="Arial"/>
                            <w:bCs/>
                            <w:color w:val="000000" w:themeColor="text1"/>
                          </w:rPr>
                          <w:lastRenderedPageBreak/>
                          <w:t>El usuario completa formulario en el sistema informático y carga documentos requeridos</w:t>
                        </w:r>
                        <w:r>
                          <w:rPr>
                            <w:rFonts w:ascii="Arial" w:hAnsi="Arial" w:cs="Arial"/>
                            <w:bCs/>
                          </w:rPr>
                          <w:t>.</w:t>
                        </w:r>
                      </w:p>
                    </w:tc>
                  </w:tr>
                  <w:tr w:rsidR="00382C49" w:rsidRPr="00075D7F" w14:paraId="7BAE44F4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8D01055" w14:textId="1AB63F94" w:rsidR="006367F6" w:rsidRPr="006367F6" w:rsidRDefault="006367F6" w:rsidP="006367F6">
                        <w:pPr>
                          <w:pStyle w:val="Prrafodelista"/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ind w:left="315"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6367F6">
                          <w:rPr>
                            <w:rFonts w:ascii="Arial" w:hAnsi="Arial" w:cs="Arial"/>
                            <w:color w:val="222222"/>
                            <w:lang w:val="es-MX"/>
                          </w:rPr>
                          <w:t xml:space="preserve">El </w:t>
                        </w:r>
                        <w:r w:rsidRPr="006367F6">
                          <w:rPr>
                            <w:rFonts w:ascii="Arial" w:hAnsi="Arial" w:cs="Arial"/>
                            <w:color w:val="000000" w:themeColor="text1"/>
                          </w:rPr>
                          <w:t xml:space="preserve">Profesional Analista recibe expediente en la bandeja y revisa. </w:t>
                        </w:r>
                      </w:p>
                      <w:p w14:paraId="110F6A3E" w14:textId="746A9EAD" w:rsidR="006367F6" w:rsidRPr="00FC3D80" w:rsidRDefault="006367F6" w:rsidP="006367F6">
                        <w:pPr>
                          <w:tabs>
                            <w:tab w:val="left" w:pos="6960"/>
                          </w:tabs>
                          <w:spacing w:after="160" w:line="259" w:lineRule="auto"/>
                          <w:ind w:left="315"/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FC3D80">
                          <w:rPr>
                            <w:rFonts w:ascii="Arial" w:hAnsi="Arial" w:cs="Arial"/>
                            <w:color w:val="222222"/>
                          </w:rPr>
                          <w:t>Si: Sigue paso 3.</w:t>
                        </w:r>
                      </w:p>
                      <w:p w14:paraId="2D9A7CE6" w14:textId="77777777" w:rsidR="00A62598" w:rsidRDefault="006367F6" w:rsidP="006367F6">
                        <w:pPr>
                          <w:tabs>
                            <w:tab w:val="left" w:pos="6960"/>
                          </w:tabs>
                          <w:spacing w:after="160" w:line="259" w:lineRule="auto"/>
                          <w:contextualSpacing/>
                          <w:jc w:val="both"/>
                          <w:rPr>
                            <w:rFonts w:ascii="Arial" w:eastAsiaTheme="minorHAnsi" w:hAnsi="Arial" w:cs="Arial"/>
                            <w:color w:val="222222"/>
                          </w:rPr>
                        </w:pPr>
                        <w:r>
                          <w:rPr>
                            <w:rFonts w:ascii="Arial" w:eastAsiaTheme="minorHAnsi" w:hAnsi="Arial" w:cs="Arial"/>
                            <w:color w:val="222222"/>
                          </w:rPr>
                          <w:t xml:space="preserve">    </w:t>
                        </w:r>
                        <w:r w:rsidR="00A62598">
                          <w:rPr>
                            <w:rFonts w:ascii="Arial" w:eastAsiaTheme="minorHAnsi" w:hAnsi="Arial" w:cs="Arial"/>
                            <w:color w:val="222222"/>
                          </w:rPr>
                          <w:t xml:space="preserve"> </w:t>
                        </w:r>
                        <w:r>
                          <w:rPr>
                            <w:rFonts w:ascii="Arial" w:eastAsiaTheme="minorHAnsi" w:hAnsi="Arial" w:cs="Arial"/>
                            <w:color w:val="222222"/>
                          </w:rPr>
                          <w:t xml:space="preserve">No: Devuelve para </w:t>
                        </w:r>
                        <w:r w:rsidR="00A62598">
                          <w:rPr>
                            <w:rFonts w:ascii="Arial" w:eastAsiaTheme="minorHAnsi" w:hAnsi="Arial" w:cs="Arial"/>
                            <w:color w:val="222222"/>
                          </w:rPr>
                          <w:t>c</w:t>
                        </w:r>
                        <w:r>
                          <w:rPr>
                            <w:rFonts w:ascii="Arial" w:eastAsiaTheme="minorHAnsi" w:hAnsi="Arial" w:cs="Arial"/>
                            <w:color w:val="222222"/>
                          </w:rPr>
                          <w:t xml:space="preserve">orrecciones y </w:t>
                        </w:r>
                        <w:r w:rsidR="00A62598">
                          <w:rPr>
                            <w:rFonts w:ascii="Arial" w:eastAsiaTheme="minorHAnsi" w:hAnsi="Arial" w:cs="Arial"/>
                            <w:color w:val="222222"/>
                          </w:rPr>
                          <w:t xml:space="preserve"> </w:t>
                        </w:r>
                      </w:p>
                      <w:p w14:paraId="13F77C35" w14:textId="6D5CB5E9" w:rsidR="006367F6" w:rsidRPr="00FC3D80" w:rsidRDefault="00A62598" w:rsidP="006367F6">
                        <w:pPr>
                          <w:tabs>
                            <w:tab w:val="left" w:pos="6960"/>
                          </w:tabs>
                          <w:spacing w:after="160" w:line="259" w:lineRule="auto"/>
                          <w:contextualSpacing/>
                          <w:jc w:val="both"/>
                          <w:rPr>
                            <w:rFonts w:ascii="Arial" w:eastAsiaTheme="minorHAnsi" w:hAnsi="Arial" w:cs="Arial"/>
                            <w:color w:val="222222"/>
                          </w:rPr>
                        </w:pPr>
                        <w:r>
                          <w:rPr>
                            <w:rFonts w:ascii="Arial" w:eastAsiaTheme="minorHAnsi" w:hAnsi="Arial" w:cs="Arial"/>
                            <w:color w:val="222222"/>
                          </w:rPr>
                          <w:t xml:space="preserve">     </w:t>
                        </w:r>
                        <w:r w:rsidR="006367F6">
                          <w:rPr>
                            <w:rFonts w:ascii="Arial" w:eastAsiaTheme="minorHAnsi" w:hAnsi="Arial" w:cs="Arial"/>
                            <w:color w:val="222222"/>
                          </w:rPr>
                          <w:t>regresa a paso 1</w:t>
                        </w:r>
                        <w:r>
                          <w:rPr>
                            <w:rFonts w:ascii="Arial" w:eastAsiaTheme="minorHAnsi" w:hAnsi="Arial" w:cs="Arial"/>
                            <w:color w:val="222222"/>
                          </w:rPr>
                          <w:t>.</w:t>
                        </w:r>
                      </w:p>
                      <w:p w14:paraId="759027F6" w14:textId="75B29DF5" w:rsidR="006367F6" w:rsidRPr="00075D7F" w:rsidRDefault="006367F6" w:rsidP="006367F6">
                        <w:pPr>
                          <w:pStyle w:val="Prrafodelista"/>
                          <w:rPr>
                            <w:rFonts w:ascii="Arial" w:hAnsi="Arial" w:cs="Arial"/>
                            <w:bCs/>
                          </w:rPr>
                        </w:pPr>
                      </w:p>
                      <w:p w14:paraId="16EF76D3" w14:textId="746638B1" w:rsidR="00382C49" w:rsidRPr="00075D7F" w:rsidRDefault="00382C49" w:rsidP="004A1D66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382C49" w:rsidRPr="00075D7F" w14:paraId="7F71678B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E30C139" w14:textId="7C89DB22" w:rsidR="00382C49" w:rsidRPr="00075D7F" w:rsidRDefault="003463FA" w:rsidP="003463FA">
                        <w:pPr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ind w:left="315"/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502E2E">
                          <w:rPr>
                            <w:rFonts w:ascii="Arial" w:hAnsi="Arial" w:cs="Arial"/>
                            <w:color w:val="222222"/>
                          </w:rPr>
                          <w:t>El Profesional Analista genera Certificado en el sistema informático, con validación electrónica.</w:t>
                        </w:r>
                      </w:p>
                    </w:tc>
                  </w:tr>
                  <w:tr w:rsidR="00382C49" w:rsidRPr="00075D7F" w14:paraId="1C9A17D0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4D00938" w14:textId="3FF239FD" w:rsidR="006367F6" w:rsidRPr="006367F6" w:rsidRDefault="006367F6" w:rsidP="00671016">
                        <w:pPr>
                          <w:pStyle w:val="Prrafodelista"/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ind w:left="315"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6367F6">
                          <w:rPr>
                            <w:rFonts w:ascii="Arial" w:hAnsi="Arial" w:cs="Arial"/>
                            <w:color w:val="222222"/>
                            <w:lang w:val="es-MX"/>
                          </w:rPr>
                          <w:t xml:space="preserve">El </w:t>
                        </w:r>
                        <w:r w:rsidRPr="006367F6">
                          <w:rPr>
                            <w:rFonts w:ascii="Arial" w:hAnsi="Arial" w:cs="Arial"/>
                            <w:color w:val="222222"/>
                          </w:rPr>
                          <w:t xml:space="preserve">Jefe del Departamento de Agricultura Orgánica recibe Certificado en bandeja y revisa. </w:t>
                        </w:r>
                      </w:p>
                      <w:p w14:paraId="6BFEAC51" w14:textId="7ECC3F07" w:rsidR="006367F6" w:rsidRPr="00FC3D80" w:rsidRDefault="00671016" w:rsidP="006367F6">
                        <w:pPr>
                          <w:tabs>
                            <w:tab w:val="left" w:pos="6960"/>
                          </w:tabs>
                          <w:spacing w:after="160" w:line="259" w:lineRule="auto"/>
                          <w:ind w:left="315"/>
                          <w:contextualSpacing/>
                          <w:jc w:val="both"/>
                          <w:rPr>
                            <w:rFonts w:ascii="Arial" w:eastAsiaTheme="minorHAnsi" w:hAnsi="Arial" w:cs="Arial"/>
                            <w:color w:val="222222"/>
                          </w:rPr>
                        </w:pPr>
                        <w:r>
                          <w:rPr>
                            <w:rFonts w:ascii="Arial" w:eastAsiaTheme="minorHAnsi" w:hAnsi="Arial" w:cs="Arial"/>
                            <w:color w:val="222222"/>
                          </w:rPr>
                          <w:t xml:space="preserve"> </w:t>
                        </w:r>
                        <w:r w:rsidR="006367F6" w:rsidRPr="00FC3D80">
                          <w:rPr>
                            <w:rFonts w:ascii="Arial" w:eastAsiaTheme="minorHAnsi" w:hAnsi="Arial" w:cs="Arial"/>
                            <w:color w:val="222222"/>
                          </w:rPr>
                          <w:t>Si: Sigue paso 5.</w:t>
                        </w:r>
                      </w:p>
                      <w:p w14:paraId="45D60E5F" w14:textId="77777777" w:rsidR="00671016" w:rsidRDefault="00671016" w:rsidP="00671016">
                        <w:pPr>
                          <w:tabs>
                            <w:tab w:val="left" w:pos="6960"/>
                          </w:tabs>
                          <w:spacing w:after="160" w:line="259" w:lineRule="auto"/>
                          <w:ind w:left="315"/>
                          <w:contextualSpacing/>
                          <w:jc w:val="both"/>
                          <w:rPr>
                            <w:rFonts w:ascii="Arial" w:eastAsiaTheme="minorHAnsi" w:hAnsi="Arial" w:cs="Arial"/>
                            <w:color w:val="222222"/>
                          </w:rPr>
                        </w:pPr>
                        <w:r>
                          <w:rPr>
                            <w:rFonts w:ascii="Arial" w:eastAsiaTheme="minorHAnsi" w:hAnsi="Arial" w:cs="Arial"/>
                            <w:color w:val="222222"/>
                          </w:rPr>
                          <w:t xml:space="preserve"> No: Devuelve para </w:t>
                        </w:r>
                        <w:r w:rsidR="006367F6">
                          <w:rPr>
                            <w:rFonts w:ascii="Arial" w:eastAsiaTheme="minorHAnsi" w:hAnsi="Arial" w:cs="Arial"/>
                            <w:color w:val="222222"/>
                          </w:rPr>
                          <w:t xml:space="preserve">correcciones y </w:t>
                        </w:r>
                        <w:r>
                          <w:rPr>
                            <w:rFonts w:ascii="Arial" w:eastAsiaTheme="minorHAnsi" w:hAnsi="Arial" w:cs="Arial"/>
                            <w:color w:val="222222"/>
                          </w:rPr>
                          <w:t xml:space="preserve">  </w:t>
                        </w:r>
                      </w:p>
                      <w:p w14:paraId="3C9E3668" w14:textId="4AA772D4" w:rsidR="00382C49" w:rsidRPr="006367F6" w:rsidRDefault="00671016" w:rsidP="00671016">
                        <w:pPr>
                          <w:tabs>
                            <w:tab w:val="left" w:pos="6960"/>
                          </w:tabs>
                          <w:spacing w:after="160" w:line="259" w:lineRule="auto"/>
                          <w:ind w:left="315"/>
                          <w:contextualSpacing/>
                          <w:jc w:val="both"/>
                          <w:rPr>
                            <w:rFonts w:ascii="Arial" w:eastAsiaTheme="minorHAnsi" w:hAnsi="Arial" w:cs="Arial"/>
                            <w:color w:val="222222"/>
                          </w:rPr>
                        </w:pPr>
                        <w:r>
                          <w:rPr>
                            <w:rFonts w:ascii="Arial" w:eastAsiaTheme="minorHAnsi" w:hAnsi="Arial" w:cs="Arial"/>
                            <w:color w:val="222222"/>
                          </w:rPr>
                          <w:t xml:space="preserve"> </w:t>
                        </w:r>
                        <w:r w:rsidR="006367F6" w:rsidRPr="00FC3D80">
                          <w:rPr>
                            <w:rFonts w:ascii="Arial" w:eastAsiaTheme="minorHAnsi" w:hAnsi="Arial" w:cs="Arial"/>
                            <w:color w:val="222222"/>
                          </w:rPr>
                          <w:t>regresa a paso 3.</w:t>
                        </w:r>
                      </w:p>
                    </w:tc>
                  </w:tr>
                  <w:tr w:rsidR="006367F6" w:rsidRPr="00075D7F" w14:paraId="4456AEE4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50678D7" w14:textId="239E7EDB" w:rsidR="006367F6" w:rsidRPr="006367F6" w:rsidRDefault="003463FA" w:rsidP="00671016">
                        <w:pPr>
                          <w:pStyle w:val="Prrafodelista"/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ind w:left="315"/>
                          <w:jc w:val="both"/>
                          <w:rPr>
                            <w:rFonts w:ascii="Arial" w:hAnsi="Arial" w:cs="Arial"/>
                            <w:color w:val="222222"/>
                            <w:lang w:val="es-MX"/>
                          </w:rPr>
                        </w:pPr>
                        <w:r w:rsidRPr="003463FA">
                          <w:rPr>
                            <w:rFonts w:ascii="Arial" w:hAnsi="Arial" w:cs="Arial"/>
                            <w:bCs/>
                            <w:color w:val="222222"/>
                          </w:rPr>
                          <w:t>El Jefe del Departamento de Agricultura Orgánica valida Certificado en el sistema informático y notifica al usuario.</w:t>
                        </w:r>
                      </w:p>
                    </w:tc>
                  </w:tr>
                  <w:tr w:rsidR="006367F6" w:rsidRPr="00075D7F" w14:paraId="7E99DC6B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B48B023" w14:textId="77777777" w:rsidR="006367F6" w:rsidRPr="00C90D99" w:rsidRDefault="006367F6" w:rsidP="006367F6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  <w:lang w:val="es-MX"/>
                          </w:rPr>
                        </w:pPr>
                      </w:p>
                    </w:tc>
                  </w:tr>
                  <w:tr w:rsidR="00382C49" w:rsidRPr="00075D7F" w14:paraId="60E0E2D8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E904CD8" w14:textId="77777777" w:rsidR="00382C49" w:rsidRPr="00075D7F" w:rsidRDefault="00382C49" w:rsidP="004A1D6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671016">
                          <w:rPr>
                            <w:rFonts w:ascii="Arial" w:hAnsi="Arial" w:cs="Arial"/>
                            <w:b/>
                            <w:color w:val="222222"/>
                          </w:rPr>
                          <w:t>TIEMPO: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>1 a 2 días hábiles.</w:t>
                        </w:r>
                      </w:p>
                    </w:tc>
                  </w:tr>
                  <w:tr w:rsidR="00382C49" w:rsidRPr="00075D7F" w14:paraId="6666D0B0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E6B5349" w14:textId="77777777" w:rsidR="00382C49" w:rsidRPr="00075D7F" w:rsidRDefault="00382C49" w:rsidP="004A1D6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671016">
                          <w:rPr>
                            <w:rFonts w:ascii="Arial" w:hAnsi="Arial" w:cs="Arial"/>
                            <w:b/>
                            <w:color w:val="222222"/>
                          </w:rPr>
                          <w:t>COSTO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>: $ 37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.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>5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0</w:t>
                        </w:r>
                      </w:p>
                    </w:tc>
                  </w:tr>
                  <w:tr w:rsidR="00382C49" w:rsidRPr="00075D7F" w14:paraId="4C90A1C7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160E07C" w14:textId="77777777" w:rsidR="00382C49" w:rsidRPr="00075D7F" w:rsidRDefault="00382C49" w:rsidP="004A1D66">
                        <w:pPr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671016">
                          <w:rPr>
                            <w:rFonts w:ascii="Arial" w:hAnsi="Arial" w:cs="Arial"/>
                            <w:b/>
                            <w:lang w:eastAsia="es-GT"/>
                          </w:rPr>
                          <w:t>Identificación de acciones interinstitucionales:</w:t>
                        </w:r>
                        <w:r w:rsidRPr="00075D7F">
                          <w:rPr>
                            <w:rFonts w:ascii="Arial" w:hAnsi="Arial" w:cs="Arial"/>
                            <w:b/>
                            <w:lang w:eastAsia="es-GT"/>
                          </w:rPr>
                          <w:t xml:space="preserve"> </w:t>
                        </w:r>
                        <w:r w:rsidRPr="00075D7F">
                          <w:rPr>
                            <w:rFonts w:ascii="Arial" w:hAnsi="Arial" w:cs="Arial"/>
                            <w:lang w:eastAsia="es-GT"/>
                          </w:rPr>
                          <w:t>No aplica.</w:t>
                        </w:r>
                      </w:p>
                    </w:tc>
                  </w:tr>
                </w:tbl>
                <w:p w14:paraId="639B39FD" w14:textId="77777777" w:rsidR="00382C49" w:rsidRPr="00075D7F" w:rsidRDefault="00382C49" w:rsidP="004A1D6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5E4703F8" w14:textId="77777777" w:rsidR="00382C49" w:rsidRPr="00075D7F" w:rsidRDefault="00382C4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657016E2" w14:textId="77777777" w:rsidR="00382C49" w:rsidRPr="00075D7F" w:rsidRDefault="00382C4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</w:tc>
      </w:tr>
    </w:tbl>
    <w:p w14:paraId="30892DDE" w14:textId="77777777" w:rsidR="00382C49" w:rsidRDefault="00382C49" w:rsidP="00382C49">
      <w:pPr>
        <w:rPr>
          <w:rFonts w:ascii="Arial" w:eastAsia="Times New Roman" w:hAnsi="Arial" w:cs="Arial"/>
          <w:b/>
          <w:sz w:val="24"/>
        </w:rPr>
      </w:pPr>
    </w:p>
    <w:p w14:paraId="19B15ED7" w14:textId="77777777" w:rsidR="00382C49" w:rsidRPr="00075D7F" w:rsidRDefault="00382C49" w:rsidP="00382C49">
      <w:pPr>
        <w:rPr>
          <w:rFonts w:ascii="Arial" w:eastAsia="Times New Roman" w:hAnsi="Arial" w:cs="Arial"/>
          <w:b/>
          <w:sz w:val="24"/>
        </w:rPr>
      </w:pPr>
    </w:p>
    <w:p w14:paraId="449012A1" w14:textId="77777777" w:rsidR="00382C49" w:rsidRPr="00075D7F" w:rsidRDefault="00382C49" w:rsidP="00382C49">
      <w:pPr>
        <w:rPr>
          <w:rFonts w:ascii="Arial" w:eastAsia="Times New Roman" w:hAnsi="Arial" w:cs="Arial"/>
          <w:b/>
          <w:sz w:val="24"/>
        </w:rPr>
      </w:pPr>
    </w:p>
    <w:p w14:paraId="16F22656" w14:textId="77777777" w:rsidR="00382C49" w:rsidRPr="00075D7F" w:rsidRDefault="00382C49" w:rsidP="00382C49">
      <w:pPr>
        <w:rPr>
          <w:rFonts w:ascii="Arial" w:eastAsia="Times New Roman" w:hAnsi="Arial" w:cs="Arial"/>
          <w:b/>
          <w:sz w:val="24"/>
        </w:rPr>
      </w:pP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82C49" w:rsidRPr="00075D7F" w14:paraId="318A0E8E" w14:textId="77777777" w:rsidTr="004A1D66">
        <w:tc>
          <w:tcPr>
            <w:tcW w:w="2547" w:type="dxa"/>
            <w:shd w:val="clear" w:color="auto" w:fill="B4C6E7" w:themeFill="accent1" w:themeFillTint="66"/>
          </w:tcPr>
          <w:p w14:paraId="62B55E59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</w:tcPr>
          <w:p w14:paraId="62F16382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618350A2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4C6E7" w:themeFill="accent1" w:themeFillTint="66"/>
          </w:tcPr>
          <w:p w14:paraId="05B951F6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DIFERENCIA</w:t>
            </w:r>
          </w:p>
        </w:tc>
      </w:tr>
      <w:tr w:rsidR="00382C49" w:rsidRPr="00075D7F" w14:paraId="026ADE1D" w14:textId="77777777" w:rsidTr="004A1D66">
        <w:tc>
          <w:tcPr>
            <w:tcW w:w="2547" w:type="dxa"/>
          </w:tcPr>
          <w:p w14:paraId="185D1C4E" w14:textId="77777777" w:rsidR="00382C49" w:rsidRPr="00075D7F" w:rsidRDefault="00382C49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7139116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6</w:t>
            </w:r>
          </w:p>
        </w:tc>
        <w:tc>
          <w:tcPr>
            <w:tcW w:w="2410" w:type="dxa"/>
          </w:tcPr>
          <w:p w14:paraId="54B1CE09" w14:textId="347CDFEC" w:rsidR="00382C49" w:rsidRPr="00075D7F" w:rsidRDefault="003463FA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443A0F54" w14:textId="690F2723" w:rsidR="00382C49" w:rsidRPr="00075D7F" w:rsidRDefault="005163C6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3463FA">
              <w:rPr>
                <w:rFonts w:ascii="Arial" w:hAnsi="Arial" w:cs="Arial"/>
              </w:rPr>
              <w:t>1</w:t>
            </w:r>
          </w:p>
        </w:tc>
      </w:tr>
      <w:tr w:rsidR="00382C49" w:rsidRPr="00075D7F" w14:paraId="2E9BF53C" w14:textId="77777777" w:rsidTr="004A1D66">
        <w:tc>
          <w:tcPr>
            <w:tcW w:w="2547" w:type="dxa"/>
          </w:tcPr>
          <w:p w14:paraId="58D7B4C8" w14:textId="77777777" w:rsidR="00382C49" w:rsidRPr="00075D7F" w:rsidRDefault="00382C49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663F49FA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2505ED30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6F691D75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382C49" w:rsidRPr="00075D7F" w14:paraId="2DB4CC7E" w14:textId="77777777" w:rsidTr="004A1D66">
        <w:tc>
          <w:tcPr>
            <w:tcW w:w="2547" w:type="dxa"/>
          </w:tcPr>
          <w:p w14:paraId="301BCFA5" w14:textId="77777777" w:rsidR="00382C49" w:rsidRPr="00075D7F" w:rsidRDefault="00382C49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35F9C668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4A3D58F9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2E8B3674" w14:textId="5AA58CD0" w:rsidR="00382C49" w:rsidRPr="00075D7F" w:rsidRDefault="005163C6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382C49">
              <w:rPr>
                <w:rFonts w:ascii="Arial" w:hAnsi="Arial" w:cs="Arial"/>
              </w:rPr>
              <w:t>2</w:t>
            </w:r>
          </w:p>
        </w:tc>
      </w:tr>
      <w:tr w:rsidR="00382C49" w:rsidRPr="00075D7F" w14:paraId="79910B37" w14:textId="77777777" w:rsidTr="004A1D66">
        <w:tc>
          <w:tcPr>
            <w:tcW w:w="2547" w:type="dxa"/>
          </w:tcPr>
          <w:p w14:paraId="0C15DB23" w14:textId="77777777" w:rsidR="00382C49" w:rsidRPr="00075D7F" w:rsidRDefault="00382C49" w:rsidP="004A1D66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3D848DA1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2 a 3 días hábiles </w:t>
            </w:r>
          </w:p>
        </w:tc>
        <w:tc>
          <w:tcPr>
            <w:tcW w:w="2410" w:type="dxa"/>
          </w:tcPr>
          <w:p w14:paraId="213A3102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a 2 días hábiles </w:t>
            </w:r>
          </w:p>
        </w:tc>
        <w:tc>
          <w:tcPr>
            <w:tcW w:w="2693" w:type="dxa"/>
          </w:tcPr>
          <w:p w14:paraId="5076D332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día hábil </w:t>
            </w:r>
          </w:p>
        </w:tc>
      </w:tr>
      <w:tr w:rsidR="00382C49" w:rsidRPr="00075D7F" w14:paraId="13F3AEE3" w14:textId="77777777" w:rsidTr="003463FA">
        <w:tc>
          <w:tcPr>
            <w:tcW w:w="2547" w:type="dxa"/>
          </w:tcPr>
          <w:p w14:paraId="4C6825F4" w14:textId="77777777" w:rsidR="00382C49" w:rsidRPr="00075D7F" w:rsidRDefault="00382C49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284EDE9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7</w:t>
            </w:r>
          </w:p>
        </w:tc>
        <w:tc>
          <w:tcPr>
            <w:tcW w:w="2410" w:type="dxa"/>
            <w:shd w:val="clear" w:color="auto" w:fill="FFFFFF" w:themeFill="background1"/>
          </w:tcPr>
          <w:p w14:paraId="50A7EF8A" w14:textId="67AD3C78" w:rsidR="00382C49" w:rsidRPr="00075D7F" w:rsidRDefault="003463FA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*</w:t>
            </w:r>
          </w:p>
        </w:tc>
        <w:tc>
          <w:tcPr>
            <w:tcW w:w="2693" w:type="dxa"/>
            <w:shd w:val="clear" w:color="auto" w:fill="FFFFFF" w:themeFill="background1"/>
          </w:tcPr>
          <w:p w14:paraId="559D708D" w14:textId="1C6C6C66" w:rsidR="00382C49" w:rsidRPr="00075D7F" w:rsidRDefault="003463FA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3</w:t>
            </w:r>
          </w:p>
        </w:tc>
      </w:tr>
      <w:tr w:rsidR="00382C49" w:rsidRPr="00075D7F" w14:paraId="08D06733" w14:textId="77777777" w:rsidTr="005163C6">
        <w:tc>
          <w:tcPr>
            <w:tcW w:w="2547" w:type="dxa"/>
          </w:tcPr>
          <w:p w14:paraId="0688EFE4" w14:textId="77777777" w:rsidR="00382C49" w:rsidRPr="00075D7F" w:rsidRDefault="00382C49" w:rsidP="004A1D66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4E67C4DC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$.37.50</w:t>
            </w:r>
          </w:p>
        </w:tc>
        <w:tc>
          <w:tcPr>
            <w:tcW w:w="2410" w:type="dxa"/>
            <w:shd w:val="clear" w:color="auto" w:fill="FFFFFF" w:themeFill="background1"/>
          </w:tcPr>
          <w:p w14:paraId="7DF80D40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. 37</w:t>
            </w:r>
            <w:r w:rsidRPr="00075D7F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>5</w:t>
            </w: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  <w:shd w:val="clear" w:color="auto" w:fill="FFFFFF" w:themeFill="background1"/>
          </w:tcPr>
          <w:p w14:paraId="30214E95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382C49" w:rsidRPr="00075D7F" w14:paraId="387BE587" w14:textId="77777777" w:rsidTr="004A1D66">
        <w:tc>
          <w:tcPr>
            <w:tcW w:w="2547" w:type="dxa"/>
          </w:tcPr>
          <w:p w14:paraId="3E13C46D" w14:textId="77777777" w:rsidR="00382C49" w:rsidRPr="00075D7F" w:rsidRDefault="00382C49" w:rsidP="004A1D66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17636C95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5C494195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0165C67A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  <w:tr w:rsidR="00382C49" w:rsidRPr="00075D7F" w14:paraId="36444039" w14:textId="77777777" w:rsidTr="004A1D66">
        <w:tc>
          <w:tcPr>
            <w:tcW w:w="2547" w:type="dxa"/>
          </w:tcPr>
          <w:p w14:paraId="04213028" w14:textId="77777777" w:rsidR="00382C49" w:rsidRPr="00075D7F" w:rsidRDefault="00382C49" w:rsidP="004A1D66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084131BF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481E1D3D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4654977C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  <w:tr w:rsidR="00382C49" w:rsidRPr="00075D7F" w14:paraId="2099593A" w14:textId="77777777" w:rsidTr="004A1D66">
        <w:tc>
          <w:tcPr>
            <w:tcW w:w="2547" w:type="dxa"/>
          </w:tcPr>
          <w:p w14:paraId="73608BD1" w14:textId="77777777" w:rsidR="00382C49" w:rsidRPr="00075D7F" w:rsidRDefault="00382C49" w:rsidP="004A1D66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59E0CB35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1FE09AE1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06A26F6D" w14:textId="77777777" w:rsidR="00382C49" w:rsidRPr="00075D7F" w:rsidRDefault="00382C4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</w:tbl>
    <w:p w14:paraId="3600DB7D" w14:textId="77777777" w:rsidR="00382C49" w:rsidRPr="00075D7F" w:rsidRDefault="00382C49" w:rsidP="00382C49"/>
    <w:p w14:paraId="374542A3" w14:textId="77777777" w:rsidR="003463FA" w:rsidRPr="00075D7F" w:rsidRDefault="003463FA" w:rsidP="003463FA">
      <w:pPr>
        <w:jc w:val="both"/>
        <w:rPr>
          <w:rFonts w:ascii="Arial" w:eastAsia="Times New Roman" w:hAnsi="Arial" w:cs="Arial"/>
          <w:b/>
        </w:rPr>
      </w:pPr>
      <w:bookmarkStart w:id="1" w:name="_Hlk110846046"/>
      <w:r>
        <w:rPr>
          <w:rFonts w:ascii="Arial" w:eastAsia="Times New Roman" w:hAnsi="Arial" w:cs="Arial"/>
          <w:b/>
        </w:rPr>
        <w:t>*Cuando no hubiese cambio en la constitución de la empresa o representación legal.</w:t>
      </w:r>
    </w:p>
    <w:bookmarkEnd w:id="1"/>
    <w:p w14:paraId="59F126F2" w14:textId="77777777" w:rsidR="00382C49" w:rsidRPr="00075D7F" w:rsidRDefault="00382C49" w:rsidP="00382C49"/>
    <w:p w14:paraId="136FF845" w14:textId="77777777" w:rsidR="00382C49" w:rsidRPr="00075D7F" w:rsidRDefault="00382C49" w:rsidP="00382C49"/>
    <w:p w14:paraId="49942730" w14:textId="77777777" w:rsidR="00382C49" w:rsidRPr="00075D7F" w:rsidRDefault="00382C49" w:rsidP="00382C49"/>
    <w:p w14:paraId="1CF66CCA" w14:textId="34B84AF7" w:rsidR="00881409" w:rsidRDefault="009B1179" w:rsidP="009B1179">
      <w:pPr>
        <w:tabs>
          <w:tab w:val="left" w:pos="6996"/>
        </w:tabs>
      </w:pPr>
      <w:r>
        <w:tab/>
      </w:r>
    </w:p>
    <w:p w14:paraId="1D20A772" w14:textId="3E67CB23" w:rsidR="009B1179" w:rsidRDefault="009B1179" w:rsidP="009B1179">
      <w:pPr>
        <w:tabs>
          <w:tab w:val="left" w:pos="6996"/>
        </w:tabs>
      </w:pPr>
      <w:r>
        <w:object w:dxaOrig="12361" w:dyaOrig="15541" w14:anchorId="117113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555pt" o:ole="">
            <v:imagedata r:id="rId5" o:title=""/>
          </v:shape>
          <o:OLEObject Type="Embed" ProgID="Visio.Drawing.15" ShapeID="_x0000_i1025" DrawAspect="Content" ObjectID="_1723450976" r:id="rId6"/>
        </w:object>
      </w:r>
    </w:p>
    <w:p w14:paraId="08C47F5C" w14:textId="77777777" w:rsidR="009B1179" w:rsidRPr="009B1179" w:rsidRDefault="009B1179" w:rsidP="009B1179">
      <w:pPr>
        <w:tabs>
          <w:tab w:val="left" w:pos="6996"/>
        </w:tabs>
      </w:pPr>
    </w:p>
    <w:sectPr w:rsidR="009B1179" w:rsidRPr="009B1179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AC57AC"/>
    <w:multiLevelType w:val="hybridMultilevel"/>
    <w:tmpl w:val="F1FE360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B14813"/>
    <w:multiLevelType w:val="hybridMultilevel"/>
    <w:tmpl w:val="1DFCBE8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26721555"/>
    <w:multiLevelType w:val="hybridMultilevel"/>
    <w:tmpl w:val="453A2A3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966383A"/>
    <w:multiLevelType w:val="hybridMultilevel"/>
    <w:tmpl w:val="A7E0B45C"/>
    <w:lvl w:ilvl="0" w:tplc="100A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CC62844"/>
    <w:multiLevelType w:val="hybridMultilevel"/>
    <w:tmpl w:val="449C605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42449DD"/>
    <w:multiLevelType w:val="hybridMultilevel"/>
    <w:tmpl w:val="8AB0007A"/>
    <w:lvl w:ilvl="0" w:tplc="95205FFC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6036722"/>
    <w:multiLevelType w:val="hybridMultilevel"/>
    <w:tmpl w:val="5CB61DD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71760C9"/>
    <w:multiLevelType w:val="hybridMultilevel"/>
    <w:tmpl w:val="8ABA65A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9EB577A"/>
    <w:multiLevelType w:val="hybridMultilevel"/>
    <w:tmpl w:val="D55470C8"/>
    <w:lvl w:ilvl="0" w:tplc="794AAE2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DEA1DDB"/>
    <w:multiLevelType w:val="hybridMultilevel"/>
    <w:tmpl w:val="C47421A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7EF017A"/>
    <w:multiLevelType w:val="hybridMultilevel"/>
    <w:tmpl w:val="90E049F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14" w15:restartNumberingAfterBreak="0">
    <w:nsid w:val="7B6B7C4B"/>
    <w:multiLevelType w:val="hybridMultilevel"/>
    <w:tmpl w:val="FB082C34"/>
    <w:lvl w:ilvl="0" w:tplc="1764B2EC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"/>
  </w:num>
  <w:num w:numId="3">
    <w:abstractNumId w:val="13"/>
  </w:num>
  <w:num w:numId="4">
    <w:abstractNumId w:val="12"/>
  </w:num>
  <w:num w:numId="5">
    <w:abstractNumId w:val="11"/>
  </w:num>
  <w:num w:numId="6">
    <w:abstractNumId w:val="6"/>
  </w:num>
  <w:num w:numId="7">
    <w:abstractNumId w:val="0"/>
  </w:num>
  <w:num w:numId="8">
    <w:abstractNumId w:val="14"/>
  </w:num>
  <w:num w:numId="9">
    <w:abstractNumId w:val="10"/>
  </w:num>
  <w:num w:numId="10">
    <w:abstractNumId w:val="7"/>
  </w:num>
  <w:num w:numId="11">
    <w:abstractNumId w:val="1"/>
  </w:num>
  <w:num w:numId="12">
    <w:abstractNumId w:val="8"/>
  </w:num>
  <w:num w:numId="13">
    <w:abstractNumId w:val="9"/>
  </w:num>
  <w:num w:numId="14">
    <w:abstractNumId w:val="3"/>
  </w:num>
  <w:num w:numId="1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MX" w:vendorID="64" w:dllVersion="6" w:nlCheck="1" w:checkStyle="1"/>
  <w:activeWritingStyle w:appName="MSWord" w:lang="es-GT" w:vendorID="64" w:dllVersion="4096" w:nlCheck="1" w:checkStyle="0"/>
  <w:activeWritingStyle w:appName="MSWord" w:lang="es-GT" w:vendorID="64" w:dllVersion="131078" w:nlCheck="1" w:checkStyle="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2C49"/>
    <w:rsid w:val="00204103"/>
    <w:rsid w:val="0034186E"/>
    <w:rsid w:val="003463FA"/>
    <w:rsid w:val="00382C49"/>
    <w:rsid w:val="0042233D"/>
    <w:rsid w:val="00485DC1"/>
    <w:rsid w:val="005163C6"/>
    <w:rsid w:val="006367F6"/>
    <w:rsid w:val="00671016"/>
    <w:rsid w:val="00702524"/>
    <w:rsid w:val="0073498B"/>
    <w:rsid w:val="00744972"/>
    <w:rsid w:val="007C26D2"/>
    <w:rsid w:val="00881409"/>
    <w:rsid w:val="009B1179"/>
    <w:rsid w:val="00A62598"/>
    <w:rsid w:val="00AA6564"/>
    <w:rsid w:val="00AB46AA"/>
    <w:rsid w:val="00B8254B"/>
    <w:rsid w:val="00C64B86"/>
    <w:rsid w:val="00C96DE3"/>
    <w:rsid w:val="00EE3C62"/>
    <w:rsid w:val="00F01D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4A64AF"/>
  <w15:chartTrackingRefBased/>
  <w15:docId w15:val="{60F4E77B-D618-416C-A33E-3D2862DD60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82C4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82C49"/>
    <w:pPr>
      <w:ind w:left="720"/>
      <w:contextualSpacing/>
    </w:pPr>
    <w:rPr>
      <w:rFonts w:eastAsia="Times New Roman" w:cs="Times New Roman"/>
    </w:rPr>
  </w:style>
  <w:style w:type="table" w:styleId="Tablaconcuadrcula">
    <w:name w:val="Table Grid"/>
    <w:basedOn w:val="Tablanormal"/>
    <w:uiPriority w:val="39"/>
    <w:rsid w:val="00382C49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ario">
    <w:name w:val="annotation reference"/>
    <w:basedOn w:val="Fuentedeprrafopredeter"/>
    <w:uiPriority w:val="99"/>
    <w:semiHidden/>
    <w:unhideWhenUsed/>
    <w:rsid w:val="006367F6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6367F6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6367F6"/>
    <w:rPr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367F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367F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ibujo_de_Microsoft_Visio11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768</Words>
  <Characters>4226</Characters>
  <Application>Microsoft Office Word</Application>
  <DocSecurity>0</DocSecurity>
  <Lines>35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uro Antonio Rivera Gramajo</dc:creator>
  <cp:keywords/>
  <dc:description/>
  <cp:lastModifiedBy>Danilo Andres Reyna Dominguez</cp:lastModifiedBy>
  <cp:revision>2</cp:revision>
  <dcterms:created xsi:type="dcterms:W3CDTF">2022-08-31T17:37:00Z</dcterms:created>
  <dcterms:modified xsi:type="dcterms:W3CDTF">2022-08-31T17:37:00Z</dcterms:modified>
</cp:coreProperties>
</file>